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27FE" w:rsidRDefault="00D8541E">
      <w:r>
        <w:t>Propuesta #1</w:t>
      </w:r>
    </w:p>
    <w:p w:rsidR="00D8541E" w:rsidRDefault="00D8541E">
      <w:r>
        <w:t xml:space="preserve">Gestor de música </w:t>
      </w:r>
    </w:p>
    <w:p w:rsidR="00D8541E" w:rsidRDefault="00D8541E">
      <w:r>
        <w:t>La propuesta consiste en un g</w:t>
      </w:r>
      <w:r w:rsidR="003B3818">
        <w:t>estor de música el cual</w:t>
      </w:r>
      <w:r>
        <w:t xml:space="preserve"> en una base de datos específicamente basada en archivos de audio ubicados en un equipo el cual se catalogaría como un servidor, el acceso se encontrara restringido de modo que usuarios simples podrán entrar a consultar o buscar algún audio y reproducirlo a </w:t>
      </w:r>
      <w:r w:rsidR="003B3818">
        <w:t>través</w:t>
      </w:r>
      <w:r>
        <w:t xml:space="preserve"> de su equipo.</w:t>
      </w:r>
      <w:r>
        <w:br/>
      </w:r>
      <w:r>
        <w:object w:dxaOrig="6204" w:dyaOrig="3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180pt" o:ole="">
            <v:imagedata r:id="rId5" o:title=""/>
          </v:shape>
          <o:OLEObject Type="Embed" ProgID="Visio.Drawing.11" ShapeID="_x0000_i1025" DrawAspect="Content" ObjectID="_1407098552" r:id="rId6"/>
        </w:object>
      </w:r>
    </w:p>
    <w:p w:rsidR="00D8541E" w:rsidRDefault="003B3818">
      <w:r>
        <w:t>El acceso es controlado y solo va destinado a un máximo de 5 usuarios activos al mismo tiempo, habrá una cuanta master la cual será la única que podrá subir información y el resto solo podrán consultarla.</w:t>
      </w:r>
      <w:r>
        <w:br/>
      </w:r>
      <w:r>
        <w:br/>
        <w:t>Problema presentado:</w:t>
      </w:r>
    </w:p>
    <w:p w:rsidR="003B3818" w:rsidRDefault="003B3818">
      <w:r>
        <w:t>En una estación de radio generalmente se pueden tener volúmenes de discos con música de infinidad de artistas, pero como encontrar un titulo especifico con agilidad si el tiempo que genera hacer esa búsqueda es mínima de 1 minuto</w:t>
      </w:r>
      <w:r w:rsidR="00D600CD">
        <w:t xml:space="preserve"> desde el momento en que se proporciona uno de los datos del archivo musical, hasta el momento que es encontrado el disco y que se ha introducido en el equipo y se encuentre listo para ser puesto al aire</w:t>
      </w:r>
      <w:r>
        <w:t xml:space="preserve">, la agilidad depende del personal y su capacidad de retener ubicaciones de archivos almacenados en mas de 13000 discos los cuales contienen hasta 13 </w:t>
      </w:r>
      <w:proofErr w:type="spellStart"/>
      <w:r>
        <w:t>tracks</w:t>
      </w:r>
      <w:proofErr w:type="spellEnd"/>
      <w:r>
        <w:t xml:space="preserve"> o mas cada uno, el objetivo es disponer de ese archivo de forma casi instantánea, de modo que conociendo una parte de la información de dicho archivo se pueda buscar </w:t>
      </w:r>
      <w:r w:rsidR="00D600CD">
        <w:t>ágilmente</w:t>
      </w:r>
      <w:r>
        <w:t xml:space="preserve"> entre muchos </w:t>
      </w:r>
      <w:r w:rsidR="00D600CD">
        <w:t>archivos</w:t>
      </w:r>
      <w:r>
        <w:t xml:space="preserve"> mas.</w:t>
      </w:r>
    </w:p>
    <w:p w:rsidR="003B3818" w:rsidRDefault="003B3818">
      <w:r>
        <w:t xml:space="preserve">Obviamente cada archivo contara con características propias como el titulo, artista, autor, duración, enero, código etc. Todo esto para poder ser </w:t>
      </w:r>
      <w:r w:rsidR="00D600CD">
        <w:t>más</w:t>
      </w:r>
      <w:r>
        <w:t xml:space="preserve"> efectiva la búsqueda.</w:t>
      </w:r>
    </w:p>
    <w:p w:rsidR="003B3818" w:rsidRDefault="003B3818">
      <w:r>
        <w:t xml:space="preserve">Para resolver este problema se propone el gestor de música el cual tiene la finalidad </w:t>
      </w:r>
      <w:r w:rsidR="00D600CD">
        <w:t xml:space="preserve">de designar un equipo como nuestro almacenador de la información, por seguridad, la propuesta requiere no manejar directamente el equipo para consultas o acceso a retroalimentación de la base de datos, se estará </w:t>
      </w:r>
      <w:proofErr w:type="spellStart"/>
      <w:r w:rsidR="00D600CD">
        <w:t>accesando</w:t>
      </w:r>
      <w:proofErr w:type="spellEnd"/>
      <w:r w:rsidR="00D600CD">
        <w:t xml:space="preserve">  de otros equipos donde se podrá asignar una clave por usuario y designarle </w:t>
      </w:r>
      <w:r w:rsidR="00D600CD">
        <w:lastRenderedPageBreak/>
        <w:t>los privilegios, así de esta forma se utilizan los equipos ya existentes sin necesidad de invertir demasiado.</w:t>
      </w:r>
    </w:p>
    <w:p w:rsidR="00D600CD" w:rsidRDefault="00D600CD">
      <w:r>
        <w:t>Propuesta 2:</w:t>
      </w:r>
    </w:p>
    <w:p w:rsidR="00D600CD" w:rsidRDefault="00D600CD">
      <w:r>
        <w:t xml:space="preserve">Gestor de clientes de una pantalla de </w:t>
      </w:r>
      <w:proofErr w:type="spellStart"/>
      <w:r>
        <w:t>leds</w:t>
      </w:r>
      <w:proofErr w:type="spellEnd"/>
    </w:p>
    <w:p w:rsidR="00D600CD" w:rsidRDefault="00D600CD">
      <w:r>
        <w:t xml:space="preserve">Una pantalla de </w:t>
      </w:r>
      <w:proofErr w:type="spellStart"/>
      <w:r>
        <w:t>leds</w:t>
      </w:r>
      <w:proofErr w:type="spellEnd"/>
      <w:r>
        <w:t xml:space="preserve"> que maneja sus clientes por numero de impactos al </w:t>
      </w:r>
      <w:proofErr w:type="spellStart"/>
      <w:r>
        <w:t>dia</w:t>
      </w:r>
      <w:proofErr w:type="spellEnd"/>
      <w:r>
        <w:t>, mes o periodo, desea conocer rápidamente si el cliente “x” ya se ha anunciado anteriormente con el, si lo hizo, que fue lo que contrato anteriormente, que tarifa manejo, cuan</w:t>
      </w:r>
      <w:r w:rsidR="0016092E">
        <w:t>t</w:t>
      </w:r>
      <w:r>
        <w:t>o fue su inversión, su forma de pago, datos específicos del cliente</w:t>
      </w:r>
      <w:r w:rsidR="0016092E">
        <w:t xml:space="preserve"> como nombre, dirección, teléfono etc., además, la obtención de datos por volumen como la cantidad de clientes anunciados en un </w:t>
      </w:r>
      <w:proofErr w:type="spellStart"/>
      <w:r w:rsidR="0016092E">
        <w:t>dia</w:t>
      </w:r>
      <w:proofErr w:type="spellEnd"/>
      <w:r w:rsidR="0016092E">
        <w:t xml:space="preserve">, un mes, anual, </w:t>
      </w:r>
      <w:proofErr w:type="spellStart"/>
      <w:r w:rsidR="0016092E">
        <w:t>etc.Se</w:t>
      </w:r>
      <w:proofErr w:type="spellEnd"/>
      <w:r w:rsidR="0016092E">
        <w:t xml:space="preserve"> descarta el hecho de manejar facturación al cliente, únicamente se centra en la gestión de los clientes.</w:t>
      </w:r>
    </w:p>
    <w:p w:rsidR="0016092E" w:rsidRDefault="0016092E">
      <w:r>
        <w:t xml:space="preserve">Para esta información existen 2 opciones: </w:t>
      </w:r>
    </w:p>
    <w:p w:rsidR="0016092E" w:rsidRDefault="0016092E">
      <w:r>
        <w:t>Establecerla fija en un equipo y tener acceso limitado a pocos usuarios, esto limita la consulta únicamente a un solo sitio o punto de acceso y únicamente en el ordenador especifico donde se instalo el programa.</w:t>
      </w:r>
    </w:p>
    <w:p w:rsidR="0016092E" w:rsidRDefault="0016092E">
      <w:r>
        <w:t>Establecer la base de datos en un servidor y tener acceso a la información desde cualquier sitio por medio de la interfaz (que puede ser fija o estilo pagina web).</w:t>
      </w:r>
    </w:p>
    <w:p w:rsidR="0016092E" w:rsidRDefault="0016092E"/>
    <w:p w:rsidR="0016092E" w:rsidRDefault="0016092E">
      <w:r>
        <w:t>Propuesta 3:</w:t>
      </w:r>
    </w:p>
    <w:p w:rsidR="0016092E" w:rsidRDefault="0016092E"/>
    <w:p w:rsidR="0016092E" w:rsidRDefault="0016092E">
      <w:r>
        <w:t xml:space="preserve">Sistema para control de </w:t>
      </w:r>
      <w:proofErr w:type="spellStart"/>
      <w:r>
        <w:t>almacen</w:t>
      </w:r>
      <w:proofErr w:type="spellEnd"/>
      <w:r>
        <w:t xml:space="preserve"> en un negocio de accesorios de cerámica</w:t>
      </w:r>
    </w:p>
    <w:p w:rsidR="0016092E" w:rsidRDefault="0016092E">
      <w:r>
        <w:t>Como bien lo dice el titulo, se busca el control de entradas y salidas de mercancía en un negocio donde su principal producto son macetas, el cliente</w:t>
      </w:r>
      <w:r w:rsidR="004A7A3A">
        <w:t xml:space="preserve"> puede o no facturar</w:t>
      </w:r>
      <w:proofErr w:type="gramStart"/>
      <w:r w:rsidR="004A7A3A">
        <w:t>, …</w:t>
      </w:r>
      <w:proofErr w:type="gramEnd"/>
      <w:r w:rsidR="004A7A3A">
        <w:t xml:space="preserve">…. </w:t>
      </w:r>
      <w:proofErr w:type="spellStart"/>
      <w:r w:rsidR="004A7A3A">
        <w:t>O.o</w:t>
      </w:r>
      <w:proofErr w:type="spellEnd"/>
      <w:r w:rsidR="004A7A3A">
        <w:t xml:space="preserve"> </w:t>
      </w:r>
      <w:proofErr w:type="spellStart"/>
      <w:r w:rsidR="004A7A3A">
        <w:t>u_u</w:t>
      </w:r>
      <w:proofErr w:type="spellEnd"/>
      <w:r w:rsidR="004A7A3A">
        <w:t xml:space="preserve"> ya no </w:t>
      </w:r>
      <w:proofErr w:type="spellStart"/>
      <w:r w:rsidR="004A7A3A">
        <w:t>se</w:t>
      </w:r>
      <w:proofErr w:type="spellEnd"/>
      <w:r w:rsidR="004A7A3A">
        <w:t xml:space="preserve"> que mas xD</w:t>
      </w:r>
      <w:bookmarkStart w:id="0" w:name="_GoBack"/>
      <w:bookmarkEnd w:id="0"/>
    </w:p>
    <w:p w:rsidR="0016092E" w:rsidRDefault="0016092E">
      <w:r>
        <w:t xml:space="preserve"> </w:t>
      </w:r>
    </w:p>
    <w:p w:rsidR="0016092E" w:rsidRDefault="0016092E"/>
    <w:sectPr w:rsidR="0016092E">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541E"/>
    <w:rsid w:val="0016092E"/>
    <w:rsid w:val="003B3818"/>
    <w:rsid w:val="004A7A3A"/>
    <w:rsid w:val="00AE520C"/>
    <w:rsid w:val="00D600CD"/>
    <w:rsid w:val="00D8541E"/>
    <w:rsid w:val="00ED2CC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2</Pages>
  <Words>526</Words>
  <Characters>2897</Characters>
  <Application>Microsoft Office Word</Application>
  <DocSecurity>0</DocSecurity>
  <Lines>24</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LOMA</dc:creator>
  <cp:lastModifiedBy>PALOMA</cp:lastModifiedBy>
  <cp:revision>1</cp:revision>
  <dcterms:created xsi:type="dcterms:W3CDTF">2012-08-22T04:08:00Z</dcterms:created>
  <dcterms:modified xsi:type="dcterms:W3CDTF">2012-08-22T04:56:00Z</dcterms:modified>
</cp:coreProperties>
</file>